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7EC8" w:rsidRPr="004F1C17" w:rsidRDefault="00731332" w:rsidP="008C7EC8">
      <w:pPr>
        <w:spacing w:after="240" w:line="720" w:lineRule="auto"/>
        <w:jc w:val="center"/>
        <w:rPr>
          <w:rFonts w:asciiTheme="majorEastAsia" w:eastAsiaTheme="majorEastAsia" w:hAnsiTheme="majorEastAsia"/>
          <w:sz w:val="44"/>
          <w:szCs w:val="44"/>
        </w:rPr>
      </w:pPr>
      <w:r>
        <w:rPr>
          <w:rFonts w:asciiTheme="majorEastAsia" w:eastAsiaTheme="majorEastAsia" w:hAnsiTheme="majorEastAsia" w:hint="eastAsia"/>
          <w:sz w:val="44"/>
          <w:szCs w:val="44"/>
        </w:rPr>
        <w:t>科研经费</w:t>
      </w:r>
      <w:r w:rsidR="004F1C17" w:rsidRPr="004F1C17">
        <w:rPr>
          <w:rFonts w:asciiTheme="majorEastAsia" w:eastAsiaTheme="majorEastAsia" w:hAnsiTheme="majorEastAsia" w:hint="eastAsia"/>
          <w:sz w:val="44"/>
          <w:szCs w:val="44"/>
        </w:rPr>
        <w:t>审计</w:t>
      </w:r>
      <w:r w:rsidR="00F427FE">
        <w:rPr>
          <w:rFonts w:asciiTheme="majorEastAsia" w:eastAsiaTheme="majorEastAsia" w:hAnsiTheme="majorEastAsia" w:hint="eastAsia"/>
          <w:sz w:val="44"/>
          <w:szCs w:val="44"/>
        </w:rPr>
        <w:t>（审签）</w:t>
      </w:r>
      <w:r w:rsidR="00E32FC3" w:rsidRPr="004F1C17">
        <w:rPr>
          <w:rFonts w:asciiTheme="majorEastAsia" w:eastAsiaTheme="majorEastAsia" w:hAnsiTheme="majorEastAsia"/>
          <w:sz w:val="44"/>
          <w:szCs w:val="44"/>
        </w:rPr>
        <w:t>工作流程</w:t>
      </w:r>
    </w:p>
    <w:bookmarkStart w:id="0" w:name="_GoBack"/>
    <w:p w:rsidR="008C7EC8" w:rsidRPr="008C7EC8" w:rsidRDefault="00545B9A" w:rsidP="008C7EC8">
      <w:pPr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/>
          <w:sz w:val="36"/>
          <w:szCs w:val="36"/>
        </w:rPr>
        <w:object w:dxaOrig="11010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4pt;height:605.2pt" o:ole="">
            <v:imagedata r:id="rId8" o:title=""/>
          </v:shape>
          <o:OLEObject Type="Embed" ProgID="Visio.Drawing.15" ShapeID="_x0000_i1025" DrawAspect="Content" ObjectID="_1650109056" r:id="rId9"/>
        </w:object>
      </w:r>
      <w:bookmarkEnd w:id="0"/>
    </w:p>
    <w:sectPr w:rsidR="008C7EC8" w:rsidRPr="008C7E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4DD0" w:rsidRDefault="00F34DD0" w:rsidP="00F427FE">
      <w:r>
        <w:separator/>
      </w:r>
    </w:p>
  </w:endnote>
  <w:endnote w:type="continuationSeparator" w:id="0">
    <w:p w:rsidR="00F34DD0" w:rsidRDefault="00F34DD0" w:rsidP="00F427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4DD0" w:rsidRDefault="00F34DD0" w:rsidP="00F427FE">
      <w:r>
        <w:separator/>
      </w:r>
    </w:p>
  </w:footnote>
  <w:footnote w:type="continuationSeparator" w:id="0">
    <w:p w:rsidR="00F34DD0" w:rsidRDefault="00F34DD0" w:rsidP="00F427F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20D3"/>
    <w:rsid w:val="001041AE"/>
    <w:rsid w:val="004E7A69"/>
    <w:rsid w:val="004F1C17"/>
    <w:rsid w:val="00545B9A"/>
    <w:rsid w:val="00550E1D"/>
    <w:rsid w:val="00731332"/>
    <w:rsid w:val="00874721"/>
    <w:rsid w:val="008C7EC8"/>
    <w:rsid w:val="00A720D3"/>
    <w:rsid w:val="00B07781"/>
    <w:rsid w:val="00CB00E6"/>
    <w:rsid w:val="00D208CE"/>
    <w:rsid w:val="00D8092A"/>
    <w:rsid w:val="00E32FC3"/>
    <w:rsid w:val="00F34DD0"/>
    <w:rsid w:val="00F42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427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427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427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427F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427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427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427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427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F4B635-0263-4D08-A574-EFA5AB0E2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3</cp:revision>
  <dcterms:created xsi:type="dcterms:W3CDTF">2019-05-06T02:56:00Z</dcterms:created>
  <dcterms:modified xsi:type="dcterms:W3CDTF">2020-05-04T06:51:00Z</dcterms:modified>
</cp:coreProperties>
</file>